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590EB70" w14:textId="438364A8" w:rsidR="00861A75" w:rsidRDefault="00861A75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BDB7F1D" wp14:editId="22B94A8A">
                <wp:simplePos x="0" y="0"/>
                <wp:positionH relativeFrom="margin">
                  <wp:align>center</wp:align>
                </wp:positionH>
                <wp:positionV relativeFrom="paragraph">
                  <wp:posOffset>-488674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6E5320F2" w:rsidR="00C8160A" w:rsidRPr="006111CA" w:rsidRDefault="002750C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17A</w:t>
                            </w:r>
                            <w:r w:rsidR="00313228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CTO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DB7F1D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-38.5pt;width:120.9pt;height:21pt;z-index:2516838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" fillcolor="white [3201]" strokecolor="black [3200]" strokeweight="1pt">
                <v:textbox>
                  <w:txbxContent>
                    <w:p w14:paraId="3AD87C58" w14:textId="6E5320F2" w:rsidR="00C8160A" w:rsidRPr="006111CA" w:rsidRDefault="002750C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17A</w:t>
                      </w:r>
                      <w:r w:rsidR="00313228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CTO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0BA3DE2" wp14:editId="67768E10">
                <wp:simplePos x="0" y="0"/>
                <wp:positionH relativeFrom="margin">
                  <wp:posOffset>-868680</wp:posOffset>
                </wp:positionH>
                <wp:positionV relativeFrom="paragraph">
                  <wp:posOffset>-772519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7.7pt;height:60.1pt">
                                  <v:imagedata r:id="rId8" o:title=""/>
                                </v:shape>
                                <o:OLEObject Type="Embed" ProgID="Visio.Drawing.15" ShapeID="_x0000_i1026" DrawAspect="Content" ObjectID="_1787578804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7" type="#_x0000_t202" style="position:absolute;margin-left:-68.4pt;margin-top:-60.85pt;width:111.2pt;height:64.8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7.7pt;height:60.1pt">
                            <v:imagedata r:id="rId8" o:title=""/>
                          </v:shape>
                          <o:OLEObject Type="Embed" ProgID="Visio.Drawing.15" ShapeID="_x0000_i1026" DrawAspect="Content" ObjectID="_1787578804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AA31BF3" w14:textId="77777777" w:rsidR="00861A75" w:rsidRDefault="00861A75" w:rsidP="006111CA">
      <w:pPr>
        <w:rPr>
          <w:rFonts w:ascii="Calibri" w:hAnsi="Calibri" w:cs="Calibri"/>
          <w:sz w:val="20"/>
          <w:szCs w:val="20"/>
        </w:rPr>
      </w:pPr>
    </w:p>
    <w:p w14:paraId="66D48EA5" w14:textId="77777777" w:rsidR="00861A75" w:rsidRDefault="00861A75" w:rsidP="006111CA">
      <w:pPr>
        <w:rPr>
          <w:rFonts w:ascii="Calibri" w:hAnsi="Calibri" w:cs="Calibri"/>
          <w:sz w:val="20"/>
          <w:szCs w:val="20"/>
        </w:rPr>
      </w:pPr>
    </w:p>
    <w:p w14:paraId="69403A39" w14:textId="5B1EB144" w:rsidR="00035D56" w:rsidRPr="007E4AB5" w:rsidRDefault="00861A75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4C29D4" wp14:editId="41923A4B">
                <wp:simplePos x="0" y="0"/>
                <wp:positionH relativeFrom="margin">
                  <wp:posOffset>922655</wp:posOffset>
                </wp:positionH>
                <wp:positionV relativeFrom="paragraph">
                  <wp:posOffset>-153946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634920C2" w:rsidR="006111CA" w:rsidRPr="006111C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patient, or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8" type="#_x0000_t202" style="position:absolute;margin-left:72.65pt;margin-top:-12.1pt;width:303.9pt;height:3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vF+WgIAAAUF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" fillcolor="white [3201]" strokecolor="black [3200]" strokeweight="1pt">
                <v:textbox>
                  <w:txbxContent>
                    <w:p w14:paraId="410896AD" w14:textId="634920C2" w:rsidR="006111CA" w:rsidRPr="006111C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patient, or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30538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2810CFC" wp14:editId="1F308AB4">
                <wp:simplePos x="0" y="0"/>
                <wp:positionH relativeFrom="margin">
                  <wp:posOffset>920750</wp:posOffset>
                </wp:positionH>
                <wp:positionV relativeFrom="paragraph">
                  <wp:posOffset>4076701</wp:posOffset>
                </wp:positionV>
                <wp:extent cx="3869055" cy="692150"/>
                <wp:effectExtent l="0" t="0" r="17145" b="12700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055" cy="6921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A42AA2" w14:textId="54BDAB14" w:rsidR="006111CA" w:rsidRPr="003A4377" w:rsidRDefault="001E111A" w:rsidP="00D30538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 and logs in to eMHA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29" type="#_x0000_t202" style="position:absolute;margin-left:72.5pt;margin-top:321pt;width:304.65pt;height:54.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" fillcolor="white [3201]" strokecolor="black [3200]" strokeweight="1pt">
                <v:textbox>
                  <w:txbxContent>
                    <w:p w14:paraId="63A42AA2" w14:textId="54BDAB14" w:rsidR="006111CA" w:rsidRPr="003A4377" w:rsidRDefault="001E111A" w:rsidP="00D30538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 to 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A4377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71071BB" wp14:editId="3D6E7989">
                <wp:simplePos x="0" y="0"/>
                <wp:positionH relativeFrom="margin">
                  <wp:posOffset>921434</wp:posOffset>
                </wp:positionH>
                <wp:positionV relativeFrom="paragraph">
                  <wp:posOffset>4951828</wp:posOffset>
                </wp:positionV>
                <wp:extent cx="3876040" cy="752621"/>
                <wp:effectExtent l="0" t="0" r="10160" b="28575"/>
                <wp:wrapNone/>
                <wp:docPr id="153475731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752621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1CD2BB" w14:textId="7508A42C" w:rsidR="003A4377" w:rsidRPr="003A4377" w:rsidRDefault="003A4377" w:rsidP="00E50FFB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  <w:p w14:paraId="4A8594B4" w14:textId="46CF2286" w:rsidR="001E111A" w:rsidRPr="003A4377" w:rsidRDefault="001E111A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s paperwork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 completes Part 4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scrutiny as complete.</w:t>
                            </w:r>
                          </w:p>
                          <w:p w14:paraId="04B1EEA5" w14:textId="63211893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71BB" id="_x0000_s1030" type="#_x0000_t202" style="position:absolute;margin-left:72.55pt;margin-top:389.9pt;width:305.2pt;height:59.2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" fillcolor="white [3201]" strokecolor="black [3200]" strokeweight="1pt">
                <v:textbox>
                  <w:txbxContent>
                    <w:p w14:paraId="1D1CD2BB" w14:textId="7508A42C" w:rsidR="003A4377" w:rsidRPr="003A4377" w:rsidRDefault="003A4377" w:rsidP="00E50FFB">
                      <w:pPr>
                        <w:shd w:val="clear" w:color="auto" w:fill="CAEDFB" w:themeFill="accent4" w:themeFillTint="33"/>
                        <w:spacing w:after="0" w:line="240" w:lineRule="auto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  <w:p w14:paraId="4A8594B4" w14:textId="46CF2286" w:rsidR="001E111A" w:rsidRPr="003A4377" w:rsidRDefault="001E111A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s paperwork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>, completes Part 4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scrutiny as complete.</w:t>
                      </w:r>
                    </w:p>
                    <w:p w14:paraId="04B1EEA5" w14:textId="63211893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1E111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8E85304" wp14:editId="59EAA3DC">
                <wp:simplePos x="0" y="0"/>
                <wp:positionH relativeFrom="margin">
                  <wp:posOffset>907366</wp:posOffset>
                </wp:positionH>
                <wp:positionV relativeFrom="paragraph">
                  <wp:posOffset>3221501</wp:posOffset>
                </wp:positionV>
                <wp:extent cx="3865245" cy="773723"/>
                <wp:effectExtent l="0" t="0" r="20955" b="2667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245" cy="773723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32DE5C" w14:textId="5A5097DD" w:rsidR="00E50FFB" w:rsidRPr="001E111A" w:rsidRDefault="00E50FFB" w:rsidP="00E50FFB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,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logs in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 completes Part 3 and sends to MHA office by typing name in the email box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5CD3B21A" w14:textId="3F6E298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1" type="#_x0000_t202" style="position:absolute;margin-left:71.45pt;margin-top:253.65pt;width:304.35pt;height:60.9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" fillcolor="white [3201]" strokecolor="black [3200]" strokeweight="1pt">
                <v:textbox>
                  <w:txbxContent>
                    <w:p w14:paraId="3232DE5C" w14:textId="5A5097DD" w:rsidR="00E50FFB" w:rsidRPr="001E111A" w:rsidRDefault="00E50FFB" w:rsidP="00E50FFB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,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logs in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, completes Part 3 and sends to MHA office by typing name in the email box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5CD3B21A" w14:textId="3F6E298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C48DD3" wp14:editId="14CA3406">
                <wp:simplePos x="0" y="0"/>
                <wp:positionH relativeFrom="margin">
                  <wp:align>center</wp:align>
                </wp:positionH>
                <wp:positionV relativeFrom="paragraph">
                  <wp:posOffset>4814196</wp:posOffset>
                </wp:positionV>
                <wp:extent cx="135255" cy="128270"/>
                <wp:effectExtent l="19050" t="0" r="36195" b="43180"/>
                <wp:wrapNone/>
                <wp:docPr id="134594196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17A13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379.05pt;width:10.65pt;height:10.1pt;z-index:2517145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C1BA9F1" wp14:editId="39CD2A47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895394" id="Arrow: Down 3" o:spid="_x0000_s1026" type="#_x0000_t67" style="position:absolute;margin-left:0;margin-top:242.15pt;width:10.7pt;height:10.15pt;z-index:2517084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645024" id="Arrow: Down 3" o:spid="_x0000_s1026" type="#_x0000_t67" style="position:absolute;margin-left:0;margin-top:195.75pt;width:10.7pt;height:10.15pt;z-index:2517063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98F4E0" id="Arrow: Down 3" o:spid="_x0000_s1026" type="#_x0000_t67" style="position:absolute;margin-left:0;margin-top:150.9pt;width:10.7pt;height:10.15pt;z-index:2517043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C1C56A" id="Arrow: Down 3" o:spid="_x0000_s1026" type="#_x0000_t67" style="position:absolute;margin-left:0;margin-top:103pt;width:10.7pt;height:10.15pt;z-index:2517022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D36B30" id="Arrow: Down 3" o:spid="_x0000_s1026" type="#_x0000_t67" style="position:absolute;margin-left:0;margin-top:64.85pt;width:10.7pt;height:10.15pt;z-index:2517002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D2F0A15" wp14:editId="5126819C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1C02B4" id="Arrow: Down 3" o:spid="_x0000_s1026" type="#_x0000_t67" style="position:absolute;margin-left:0;margin-top:26.5pt;width:10.7pt;height:10.15pt;z-index:2516981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219196" w14:textId="32479287" w:rsidR="001E111A" w:rsidRPr="001E111A" w:rsidRDefault="002750C2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</w:t>
                            </w:r>
                            <w:r w:rsidR="00E50FFB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completes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rt 2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sends CTO1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ack to RC on eMHA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F958A8E" w14:textId="21FDBF6B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2" type="#_x0000_t202" style="position:absolute;margin-left:0;margin-top:207.9pt;width:304.4pt;height:31.5pt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" fillcolor="white [3201]" strokecolor="black [3200]" strokeweight="1pt">
                <v:textbox>
                  <w:txbxContent>
                    <w:p w14:paraId="7A219196" w14:textId="32479287" w:rsidR="001E111A" w:rsidRPr="001E111A" w:rsidRDefault="002750C2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</w:t>
                      </w:r>
                      <w:r w:rsidR="00E50FFB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completes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rt 2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sends CTO1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ack to RC on eMHA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4F958A8E" w14:textId="21FDBF6B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FF989B" w14:textId="3DB423EC" w:rsidR="001E111A" w:rsidRPr="001E111A" w:rsidRDefault="002750C2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</w:t>
                            </w:r>
                            <w:r w:rsidR="00E50FFB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 and logs in.</w:t>
                            </w:r>
                          </w:p>
                          <w:p w14:paraId="064457CA" w14:textId="462203EF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2" type="#_x0000_t202" style="position:absolute;margin-left:73.25pt;margin-top:161.1pt;width:304.1pt;height:31.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mSrdwIAADM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1zNkxmDfUBB+agZ763/LrBrt4wH+6ZQ6rjjHB9wx1+pIK2onA8UbIF9/s9ecQj&#10;A1FLSYurU1H/a8ecoER9M8jN82I6jbuWLtPTzyVe3GvN+rXG7PQl4CQKfCgsT8eID2o4Sgf6Cbd8&#10;FaOiihmOsSsahuNl6BcaXwkuVqsEwu2yLNyYB8uj69jlyJnH7ok5eyRWQErewrBkbP6GXz02WhpY&#10;7QLIJpEv9rnv6rH/uJmJk8dXJK7+63tCvbx1y2cA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vzmSrdwIAADM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68FF989B" w14:textId="3DB423EC" w:rsidR="001E111A" w:rsidRPr="001E111A" w:rsidRDefault="002750C2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</w:t>
                      </w:r>
                      <w:r w:rsidR="00E50FFB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.</w:t>
                      </w:r>
                    </w:p>
                    <w:p w14:paraId="064457CA" w14:textId="462203EF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0B7F5817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750C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s CTO1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</w:t>
                            </w:r>
                            <w:r w:rsidR="002750C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y t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yping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3" type="#_x0000_t202" style="position:absolute;margin-left:0;margin-top:114.65pt;width:303.6pt;height:33.7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H2lKid1AgAAMg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0B7F5817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2750C2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s CTO1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</w:t>
                      </w:r>
                      <w:r w:rsidR="002750C2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y t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yping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074B916E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</w:t>
                            </w:r>
                            <w:r w:rsidR="002750C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tes CTO1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Part 1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4" type="#_x0000_t202" style="position:absolute;margin-left:0;margin-top:75.7pt;width:303.6pt;height:25.4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" fillcolor="white [3201]" strokecolor="black [3200]" strokeweight="1pt">
                <v:textbox>
                  <w:txbxContent>
                    <w:p w14:paraId="2829C839" w14:textId="074B916E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</w:t>
                      </w:r>
                      <w:r w:rsidR="002750C2">
                        <w:rPr>
                          <w:rFonts w:ascii="Calibri" w:hAnsi="Calibri" w:cs="Calibri"/>
                          <w:sz w:val="20"/>
                          <w:szCs w:val="20"/>
                        </w:rPr>
                        <w:t>etes CTO1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Part 1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9A7CA2" wp14:editId="3F62931E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4A39F8E1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 w:rsidR="002750C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TO1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6" type="#_x0000_t202" style="position:absolute;margin-left:0;margin-top:37.75pt;width:303.6pt;height:24.5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" fillcolor="white [3201]" strokecolor="black [3200]" strokeweight="1pt">
                <v:textbox>
                  <w:txbxContent>
                    <w:p w14:paraId="54668CBF" w14:textId="4A39F8E1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 w:rsidR="002750C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TO1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E111A"/>
    <w:rsid w:val="00226C07"/>
    <w:rsid w:val="00252E13"/>
    <w:rsid w:val="002750C2"/>
    <w:rsid w:val="00313228"/>
    <w:rsid w:val="00346B74"/>
    <w:rsid w:val="003A4377"/>
    <w:rsid w:val="005A02C0"/>
    <w:rsid w:val="005A52D0"/>
    <w:rsid w:val="006111CA"/>
    <w:rsid w:val="007E4AB5"/>
    <w:rsid w:val="00861A75"/>
    <w:rsid w:val="00986024"/>
    <w:rsid w:val="00C60D84"/>
    <w:rsid w:val="00C8160A"/>
    <w:rsid w:val="00CC15C9"/>
    <w:rsid w:val="00D30538"/>
    <w:rsid w:val="00DE0367"/>
    <w:rsid w:val="00E50FFB"/>
    <w:rsid w:val="00E94D00"/>
    <w:rsid w:val="00F021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2.xml><?xml version="1.0" encoding="utf-8"?>
<ds:datastoreItem xmlns:ds="http://schemas.openxmlformats.org/officeDocument/2006/customXml" ds:itemID="{440AC0E6-B251-4A38-BA75-3471FBB61DBA}"/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A503E1D-21D4-47C6-9BEB-29B98C302B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</Words>
  <Characters>1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2</cp:revision>
  <dcterms:created xsi:type="dcterms:W3CDTF">2024-09-11T15:54:00Z</dcterms:created>
  <dcterms:modified xsi:type="dcterms:W3CDTF">2024-09-11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